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926D8D">
            <w:pPr>
              <w:pStyle w:val="CRCoverPage"/>
              <w:spacing w:after="0"/>
            </w:pPr>
            <w:fldSimple w:instr=" DOCPROPERTY  Cr#  \* MERGEFORMAT ">
              <w:r w:rsidR="003B64A5">
                <w:rPr>
                  <w:b/>
                  <w:sz w:val="28"/>
                </w:rPr>
                <w:t>&lt;CR#&gt;</w:t>
              </w:r>
            </w:fldSimple>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a7"/>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15DFEAB3"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3"/>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56EE811F" w:rsidR="00236F7A" w:rsidRPr="00BC1075" w:rsidRDefault="00236F7A" w:rsidP="00236F7A">
      <w:pPr>
        <w:pStyle w:val="EW"/>
        <w:ind w:left="2268" w:hanging="1984"/>
        <w:rPr>
          <w:lang w:eastAsia="zh-CN"/>
        </w:rPr>
      </w:pPr>
      <w:ins w:id="20" w:author="OPPO-Shukun" w:date="2021-09-09T10:57:00Z">
        <w:r>
          <w:rPr>
            <w:lang w:eastAsia="zh-CN"/>
          </w:rPr>
          <w:t>MCCH</w:t>
        </w:r>
        <w:r>
          <w:rPr>
            <w:lang w:eastAsia="zh-CN"/>
          </w:rPr>
          <w:tab/>
        </w:r>
        <w:r>
          <w:t>MBS Control Channel</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1"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2"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3"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4" w:author="OPPO-Shukun" w:date="2021-09-09T10:58:00Z"/>
          <w:rFonts w:asciiTheme="minorEastAsia" w:hAnsiTheme="minorEastAsia"/>
          <w:lang w:eastAsia="zh-CN"/>
        </w:rPr>
      </w:pPr>
      <w:ins w:id="25"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6"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lastRenderedPageBreak/>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236F7A" w:rsidDel="00236F7A" w:rsidRDefault="00236F7A" w:rsidP="00BC1075">
      <w:pPr>
        <w:pStyle w:val="EditorsNote"/>
        <w:rPr>
          <w:del w:id="27" w:author="OPPO-Shukun" w:date="2021-09-09T10:58:00Z"/>
        </w:rPr>
      </w:pPr>
      <w:ins w:id="28" w:author="OPPO-Shukun" w:date="2021-09-09T10:58:00Z">
        <w:r>
          <w:rPr>
            <w:highlight w:val="green"/>
          </w:rPr>
          <w:t xml:space="preserve">Editor’s note: FFS to name/definition of RNTI for </w:t>
        </w:r>
        <w:proofErr w:type="spellStart"/>
        <w:r>
          <w:rPr>
            <w:highlight w:val="green"/>
          </w:rPr>
          <w:t>MBS.</w:t>
        </w:r>
      </w:ins>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29" w:name="_Toc29239801"/>
      <w:bookmarkStart w:id="30" w:name="_Toc37296155"/>
      <w:bookmarkStart w:id="31" w:name="_Toc52796438"/>
      <w:bookmarkStart w:id="32" w:name="_Toc46490281"/>
      <w:bookmarkStart w:id="33" w:name="_Toc52751976"/>
      <w:bookmarkStart w:id="34" w:name="_Toc76574121"/>
      <w:r>
        <w:rPr>
          <w:rFonts w:eastAsia="Times New Roman"/>
        </w:rPr>
        <w:t>4</w:t>
      </w:r>
      <w:r>
        <w:rPr>
          <w:rFonts w:eastAsia="Times New Roman"/>
        </w:rPr>
        <w:tab/>
      </w:r>
      <w:r>
        <w:rPr>
          <w:rFonts w:eastAsia="Times New Roman"/>
          <w:lang w:eastAsia="ko-KR"/>
        </w:rPr>
        <w:t>General</w:t>
      </w:r>
      <w:bookmarkEnd w:id="29"/>
      <w:bookmarkEnd w:id="30"/>
      <w:bookmarkEnd w:id="31"/>
      <w:bookmarkEnd w:id="32"/>
      <w:bookmarkEnd w:id="33"/>
      <w:bookmarkEnd w:id="34"/>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lastRenderedPageBreak/>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35" w:author="OPPO-Shukun" w:date="2021-09-09T11:02:00Z"/>
        </w:rPr>
      </w:pPr>
      <w:del w:id="36"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99pt" o:ole="">
              <v:imagedata r:id="rId14" o:title=""/>
            </v:shape>
            <o:OLEObject Type="Embed" ProgID="Visio.Drawing.11" ShapeID="_x0000_i1025" DrawAspect="Content" ObjectID="_1692708057" r:id="rId15"/>
          </w:object>
        </w:r>
      </w:del>
    </w:p>
    <w:p w14:paraId="6965F011" w14:textId="27BB0749" w:rsidR="00236F7A" w:rsidRDefault="00236F7A" w:rsidP="00236F7A">
      <w:pPr>
        <w:pStyle w:val="TH"/>
        <w:rPr>
          <w:ins w:id="37" w:author="OPPO-Shukun" w:date="2021-09-09T12:04:00Z"/>
        </w:rPr>
      </w:pPr>
      <w:ins w:id="38" w:author="OPPO-Shukun" w:date="2021-09-09T11:02:00Z">
        <w:r>
          <w:object w:dxaOrig="9630" w:dyaOrig="4930" w14:anchorId="06B7AC59">
            <v:shape id="_x0000_i1026" type="#_x0000_t75" style="width:481.5pt;height:246.5pt" o:ole="">
              <v:imagedata r:id="rId16" o:title=""/>
            </v:shape>
            <o:OLEObject Type="Embed" ProgID="Visio.Drawing.15" ShapeID="_x0000_i1026" DrawAspect="Content" ObjectID="_1692708058" r:id="rId17"/>
          </w:object>
        </w:r>
      </w:ins>
    </w:p>
    <w:p w14:paraId="4D133D02" w14:textId="0115D06B" w:rsidR="00563BBB" w:rsidRPr="00D26189" w:rsidRDefault="00563BBB" w:rsidP="00D26189">
      <w:pPr>
        <w:pStyle w:val="EditorsNote"/>
      </w:pPr>
      <w:ins w:id="39" w:author="OPPO-Shukun" w:date="2021-09-09T12:04:00Z">
        <w:r>
          <w:rPr>
            <w:highlight w:val="green"/>
          </w:rPr>
          <w:t xml:space="preserve">Editor’s note: FFS to </w:t>
        </w:r>
        <w:r>
          <w:rPr>
            <w:highlight w:val="green"/>
            <w:lang w:eastAsia="zh-CN"/>
          </w:rPr>
          <w:t xml:space="preserve">“De-Multiplexing” box for MCCH, FFS to MTCH </w:t>
        </w:r>
      </w:ins>
      <w:ins w:id="40" w:author="OPPO-Shukun" w:date="2021-09-09T12:05:00Z">
        <w:r>
          <w:rPr>
            <w:highlight w:val="green"/>
            <w:lang w:eastAsia="zh-CN"/>
          </w:rPr>
          <w:t>multiplexing with DTCH for PTP case.</w: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41"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42"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2pt;height:181.5pt" o:ole="">
            <v:imagedata r:id="rId18" o:title=""/>
          </v:shape>
          <o:OLEObject Type="Embed" ProgID="Visio.Drawing.11" ShapeID="_x0000_i1027" DrawAspect="Content" ObjectID="_1692708059" r:id="rId19"/>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7pt;height:221.5pt" o:ole="">
            <v:imagedata r:id="rId20" o:title=""/>
          </v:shape>
          <o:OLEObject Type="Embed" ProgID="Visio.Drawing.15" ShapeID="_x0000_i1028" DrawAspect="Content" ObjectID="_1692708060" r:id="rId2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3" w:author="OPPO-Shukun" w:date="2021-09-09T11:04:00Z"/>
        </w:trPr>
        <w:tc>
          <w:tcPr>
            <w:tcW w:w="3158" w:type="dxa"/>
            <w:shd w:val="clear" w:color="auto" w:fill="auto"/>
          </w:tcPr>
          <w:p w14:paraId="0971E0D1" w14:textId="27E67B46" w:rsidR="004802C8" w:rsidRPr="00447D7D" w:rsidRDefault="004802C8" w:rsidP="00236F7A">
            <w:pPr>
              <w:pStyle w:val="TAL"/>
              <w:rPr>
                <w:ins w:id="44" w:author="OPPO-Shukun" w:date="2021-09-09T11:04:00Z"/>
                <w:noProof/>
                <w:lang w:eastAsia="zh-CN"/>
              </w:rPr>
            </w:pPr>
            <w:ins w:id="4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6" w:author="OPPO-Shukun" w:date="2021-09-09T11:04:00Z"/>
                <w:noProof/>
                <w:lang w:eastAsia="zh-CN"/>
              </w:rPr>
            </w:pPr>
            <w:ins w:id="47" w:author="OPPO-Shukun" w:date="2021-09-09T11:04:00Z">
              <w:r>
                <w:rPr>
                  <w:rFonts w:hint="eastAsia"/>
                  <w:noProof/>
                  <w:lang w:eastAsia="zh-CN"/>
                </w:rPr>
                <w:t>M</w:t>
              </w:r>
            </w:ins>
            <w:ins w:id="4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49" w:author="OPPO-Shukun" w:date="2021-09-09T11:04:00Z"/>
                <w:noProof/>
              </w:rPr>
            </w:pPr>
            <w:ins w:id="50"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1" w:author="OPPO-Shukun" w:date="2021-09-09T11:04:00Z"/>
                <w:noProof/>
              </w:rPr>
            </w:pPr>
          </w:p>
        </w:tc>
      </w:tr>
      <w:tr w:rsidR="004802C8" w:rsidRPr="00447D7D" w14:paraId="49214BF7" w14:textId="77777777" w:rsidTr="00236F7A">
        <w:trPr>
          <w:jc w:val="center"/>
          <w:ins w:id="52" w:author="OPPO-Shukun" w:date="2021-09-09T11:04:00Z"/>
        </w:trPr>
        <w:tc>
          <w:tcPr>
            <w:tcW w:w="3158" w:type="dxa"/>
            <w:shd w:val="clear" w:color="auto" w:fill="auto"/>
          </w:tcPr>
          <w:p w14:paraId="5768EBFB" w14:textId="3B3B98BC" w:rsidR="004802C8" w:rsidRPr="00447D7D" w:rsidRDefault="004802C8" w:rsidP="00236F7A">
            <w:pPr>
              <w:pStyle w:val="TAL"/>
              <w:rPr>
                <w:ins w:id="53" w:author="OPPO-Shukun" w:date="2021-09-09T11:04:00Z"/>
                <w:noProof/>
                <w:lang w:eastAsia="zh-CN"/>
              </w:rPr>
            </w:pPr>
            <w:ins w:id="5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5" w:author="OPPO-Shukun" w:date="2021-09-09T11:04:00Z"/>
                <w:noProof/>
                <w:lang w:eastAsia="zh-CN"/>
              </w:rPr>
            </w:pPr>
            <w:ins w:id="56"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7"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8" w:author="OPPO-Shukun" w:date="2021-09-09T11:04:00Z"/>
                <w:noProof/>
              </w:rPr>
            </w:pPr>
            <w:ins w:id="59"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0" w:author="OPPO-Shukun" w:date="2021-09-09T11:05:00Z"/>
        </w:trPr>
        <w:tc>
          <w:tcPr>
            <w:tcW w:w="3081" w:type="dxa"/>
            <w:shd w:val="clear" w:color="auto" w:fill="auto"/>
          </w:tcPr>
          <w:p w14:paraId="21CF935F" w14:textId="514BD97E" w:rsidR="004802C8" w:rsidRPr="00447D7D" w:rsidRDefault="004802C8" w:rsidP="00236F7A">
            <w:pPr>
              <w:pStyle w:val="TAC"/>
              <w:rPr>
                <w:ins w:id="61" w:author="OPPO-Shukun" w:date="2021-09-09T11:05:00Z"/>
                <w:noProof/>
                <w:lang w:eastAsia="zh-CN"/>
              </w:rPr>
            </w:pPr>
            <w:ins w:id="62"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3"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4"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5" w:author="OPPO-Shukun" w:date="2021-09-09T11:05:00Z"/>
                <w:noProof/>
                <w:lang w:eastAsia="ko-KR"/>
              </w:rPr>
            </w:pPr>
            <w:ins w:id="66" w:author="OPPO-Shukun" w:date="2021-09-09T11:05:00Z">
              <w:r w:rsidRPr="00447D7D">
                <w:rPr>
                  <w:noProof/>
                  <w:lang w:eastAsia="ko-KR"/>
                </w:rPr>
                <w:t>X</w:t>
              </w:r>
            </w:ins>
          </w:p>
        </w:tc>
      </w:tr>
      <w:tr w:rsidR="004802C8" w:rsidRPr="00447D7D" w14:paraId="002E17A5" w14:textId="77777777" w:rsidTr="00236F7A">
        <w:trPr>
          <w:jc w:val="center"/>
          <w:ins w:id="67" w:author="OPPO-Shukun" w:date="2021-09-09T11:05:00Z"/>
        </w:trPr>
        <w:tc>
          <w:tcPr>
            <w:tcW w:w="3081" w:type="dxa"/>
            <w:shd w:val="clear" w:color="auto" w:fill="auto"/>
          </w:tcPr>
          <w:p w14:paraId="7AE5AEF9" w14:textId="2DC2061E" w:rsidR="004802C8" w:rsidRPr="00447D7D" w:rsidRDefault="004802C8" w:rsidP="00236F7A">
            <w:pPr>
              <w:pStyle w:val="TAC"/>
              <w:rPr>
                <w:ins w:id="68" w:author="OPPO-Shukun" w:date="2021-09-09T11:05:00Z"/>
                <w:noProof/>
                <w:lang w:eastAsia="zh-CN"/>
              </w:rPr>
            </w:pPr>
            <w:ins w:id="69"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1"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2" w:author="OPPO-Shukun" w:date="2021-09-09T11:05:00Z"/>
                <w:noProof/>
                <w:lang w:eastAsia="ko-KR"/>
              </w:rPr>
            </w:pPr>
            <w:ins w:id="73"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4" w:name="_Toc52752007"/>
      <w:bookmarkStart w:id="75" w:name="_Toc29239827"/>
      <w:bookmarkStart w:id="76" w:name="_Toc37296186"/>
      <w:bookmarkStart w:id="77" w:name="_Toc46490312"/>
      <w:bookmarkStart w:id="78" w:name="_Toc52796469"/>
      <w:bookmarkStart w:id="79" w:name="_Toc76574152"/>
      <w:r>
        <w:rPr>
          <w:rFonts w:eastAsia="Times New Roman"/>
          <w:lang w:eastAsia="ko-KR"/>
        </w:rPr>
        <w:t>5.3</w:t>
      </w:r>
      <w:r>
        <w:rPr>
          <w:rFonts w:eastAsia="Times New Roman"/>
          <w:lang w:eastAsia="ko-KR"/>
        </w:rPr>
        <w:tab/>
        <w:t>DL-SCH data transfer</w:t>
      </w:r>
      <w:bookmarkEnd w:id="74"/>
      <w:bookmarkEnd w:id="75"/>
      <w:bookmarkEnd w:id="76"/>
      <w:bookmarkEnd w:id="77"/>
      <w:bookmarkEnd w:id="78"/>
      <w:bookmarkEnd w:id="79"/>
    </w:p>
    <w:p w14:paraId="7CB6D8E6" w14:textId="7467F169" w:rsidR="00691F20" w:rsidRDefault="003B64A5">
      <w:pPr>
        <w:pStyle w:val="3"/>
        <w:rPr>
          <w:lang w:eastAsia="ko-KR"/>
        </w:rPr>
      </w:pPr>
      <w:bookmarkStart w:id="80" w:name="_Toc52796470"/>
      <w:bookmarkStart w:id="81" w:name="_Toc46490313"/>
      <w:bookmarkStart w:id="82" w:name="_Toc52752008"/>
      <w:bookmarkStart w:id="83" w:name="_Toc29239828"/>
      <w:bookmarkStart w:id="84" w:name="_Toc37296187"/>
      <w:bookmarkStart w:id="85" w:name="_Toc76574153"/>
      <w:r>
        <w:rPr>
          <w:lang w:eastAsia="ko-KR"/>
        </w:rPr>
        <w:t>5.3.1</w:t>
      </w:r>
      <w:r>
        <w:rPr>
          <w:lang w:eastAsia="ko-KR"/>
        </w:rPr>
        <w:tab/>
        <w:t>DL Assignment reception</w:t>
      </w:r>
      <w:bookmarkEnd w:id="80"/>
      <w:bookmarkEnd w:id="81"/>
      <w:bookmarkEnd w:id="82"/>
      <w:bookmarkEnd w:id="83"/>
      <w:bookmarkEnd w:id="84"/>
      <w:bookmarkEnd w:id="85"/>
    </w:p>
    <w:p w14:paraId="25CF79D6" w14:textId="7580243F" w:rsidR="004802C8" w:rsidRPr="00BC1075" w:rsidRDefault="004802C8" w:rsidP="00BC1075">
      <w:pPr>
        <w:pStyle w:val="EditorsNote"/>
      </w:pPr>
      <w:ins w:id="86" w:author="OPPO-Shukun" w:date="2021-09-09T11:03:00Z">
        <w:r>
          <w:rPr>
            <w:highlight w:val="green"/>
          </w:rPr>
          <w:t xml:space="preserve">Editor’s note: FFS to </w:t>
        </w:r>
      </w:ins>
      <w:ins w:id="87"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proofErr w:type="spellStart"/>
        <w:r>
          <w:rPr>
            <w:highlight w:val="green"/>
            <w:lang w:eastAsia="zh-CN"/>
          </w:rPr>
          <w:t>HARprocess</w:t>
        </w:r>
        <w:proofErr w:type="spellEnd"/>
        <w:r>
          <w:rPr>
            <w:highlight w:val="green"/>
            <w:lang w:eastAsia="zh-CN"/>
          </w:rPr>
          <w:t xml:space="preserve"> related issue</w:t>
        </w:r>
      </w:ins>
      <w:ins w:id="88"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89" w:name="_Toc37296188"/>
      <w:bookmarkStart w:id="90" w:name="_Toc46490314"/>
      <w:bookmarkStart w:id="91" w:name="_Toc52752009"/>
      <w:bookmarkStart w:id="92" w:name="_Toc52796471"/>
      <w:bookmarkStart w:id="93" w:name="_Toc29239829"/>
      <w:bookmarkStart w:id="94" w:name="_Toc76574154"/>
      <w:r>
        <w:rPr>
          <w:lang w:eastAsia="ko-KR"/>
        </w:rPr>
        <w:t>5.3.2</w:t>
      </w:r>
      <w:r>
        <w:rPr>
          <w:lang w:eastAsia="ko-KR"/>
        </w:rPr>
        <w:tab/>
        <w:t>HARQ operation</w:t>
      </w:r>
      <w:bookmarkEnd w:id="89"/>
      <w:bookmarkEnd w:id="90"/>
      <w:bookmarkEnd w:id="91"/>
      <w:bookmarkEnd w:id="92"/>
      <w:bookmarkEnd w:id="93"/>
      <w:bookmarkEnd w:id="94"/>
    </w:p>
    <w:p w14:paraId="16AD73F3" w14:textId="77777777" w:rsidR="00691F20" w:rsidRDefault="003B64A5">
      <w:pPr>
        <w:pStyle w:val="4"/>
        <w:rPr>
          <w:lang w:eastAsia="ko-KR"/>
        </w:rPr>
      </w:pPr>
      <w:bookmarkStart w:id="95" w:name="_Toc29239830"/>
      <w:bookmarkStart w:id="96" w:name="_Toc52796472"/>
      <w:bookmarkStart w:id="97" w:name="_Toc37296189"/>
      <w:bookmarkStart w:id="98" w:name="_Toc52752010"/>
      <w:bookmarkStart w:id="99" w:name="_Toc76574155"/>
      <w:bookmarkStart w:id="100" w:name="_Toc46490315"/>
      <w:r>
        <w:rPr>
          <w:lang w:eastAsia="ko-KR"/>
        </w:rPr>
        <w:t>5.3.2.1</w:t>
      </w:r>
      <w:r>
        <w:rPr>
          <w:lang w:eastAsia="ko-KR"/>
        </w:rPr>
        <w:tab/>
        <w:t>HARQ Entity</w:t>
      </w:r>
      <w:bookmarkEnd w:id="95"/>
      <w:bookmarkEnd w:id="96"/>
      <w:bookmarkEnd w:id="97"/>
      <w:bookmarkEnd w:id="98"/>
      <w:bookmarkEnd w:id="99"/>
      <w:bookmarkEnd w:id="100"/>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01" w:name="_Toc37296190"/>
      <w:bookmarkStart w:id="102" w:name="_Toc29239831"/>
      <w:bookmarkStart w:id="103" w:name="_Toc52796473"/>
      <w:bookmarkStart w:id="104" w:name="_Toc46490316"/>
      <w:bookmarkStart w:id="105" w:name="_Toc52752011"/>
      <w:bookmarkStart w:id="106" w:name="_Toc76574156"/>
      <w:r>
        <w:rPr>
          <w:lang w:eastAsia="ko-KR"/>
        </w:rPr>
        <w:t>5.3.2.2</w:t>
      </w:r>
      <w:r>
        <w:rPr>
          <w:lang w:eastAsia="ko-KR"/>
        </w:rPr>
        <w:tab/>
        <w:t>HARQ process</w:t>
      </w:r>
      <w:bookmarkEnd w:id="101"/>
      <w:bookmarkEnd w:id="102"/>
      <w:bookmarkEnd w:id="103"/>
      <w:bookmarkEnd w:id="104"/>
      <w:bookmarkEnd w:id="105"/>
      <w:bookmarkEnd w:id="106"/>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07" w:name="_Toc29239832"/>
      <w:bookmarkStart w:id="108" w:name="_Toc37296191"/>
      <w:bookmarkStart w:id="109" w:name="_Toc46490317"/>
      <w:bookmarkStart w:id="110" w:name="_Toc52752012"/>
      <w:bookmarkStart w:id="111" w:name="_Toc52796474"/>
      <w:bookmarkStart w:id="112" w:name="_Toc76574157"/>
      <w:r>
        <w:rPr>
          <w:lang w:eastAsia="ko-KR"/>
        </w:rPr>
        <w:t>5.3.3</w:t>
      </w:r>
      <w:r>
        <w:rPr>
          <w:lang w:eastAsia="ko-KR"/>
        </w:rPr>
        <w:tab/>
        <w:t>Disassembly and demultiplexing</w:t>
      </w:r>
      <w:bookmarkEnd w:id="107"/>
      <w:bookmarkEnd w:id="108"/>
      <w:bookmarkEnd w:id="109"/>
      <w:bookmarkEnd w:id="110"/>
      <w:bookmarkEnd w:id="111"/>
      <w:bookmarkEnd w:id="112"/>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13" w:author="OPPO-Shukun" w:date="2021-09-09T11:12:00Z"/>
          <w:rFonts w:eastAsia="Times New Roman"/>
          <w:lang w:eastAsia="ko-KR"/>
        </w:rPr>
      </w:pPr>
      <w:bookmarkStart w:id="114" w:name="_Toc29239849"/>
      <w:bookmarkStart w:id="115" w:name="_Toc46490335"/>
      <w:bookmarkStart w:id="116" w:name="_Toc37296208"/>
      <w:bookmarkStart w:id="117" w:name="_Toc52752030"/>
      <w:bookmarkStart w:id="118" w:name="_Toc52796492"/>
      <w:bookmarkStart w:id="119" w:name="_Toc76574175"/>
      <w:ins w:id="120"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77777777" w:rsidR="004802C8" w:rsidRDefault="004802C8" w:rsidP="004802C8">
      <w:pPr>
        <w:rPr>
          <w:ins w:id="121" w:author="OPPO-Shukun" w:date="2021-09-09T11:12:00Z"/>
          <w:lang w:eastAsia="zh-CN"/>
        </w:rPr>
      </w:pPr>
      <w:ins w:id="12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the PDCCH 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Default="004802C8" w:rsidP="00BC1075">
      <w:pPr>
        <w:pStyle w:val="EditorsNote"/>
        <w:rPr>
          <w:ins w:id="123" w:author="OPPO-Shukun" w:date="2021-09-09T11:12:00Z"/>
          <w:highlight w:val="green"/>
        </w:rPr>
      </w:pPr>
      <w:ins w:id="124" w:author="OPPO-Shukun" w:date="2021-09-09T11:12:00Z">
        <w:r>
          <w:rPr>
            <w:highlight w:val="green"/>
          </w:rPr>
          <w:lastRenderedPageBreak/>
          <w:t>Editor’s note: FFS how to model broadcast reception</w:t>
        </w:r>
      </w:ins>
    </w:p>
    <w:p w14:paraId="514B5BF7" w14:textId="23F0F221" w:rsidR="004802C8" w:rsidRDefault="004802C8" w:rsidP="004802C8">
      <w:pPr>
        <w:rPr>
          <w:ins w:id="125" w:author="OPPO-Shukun" w:date="2021-09-09T11:12:00Z"/>
          <w:lang w:eastAsia="ko-KR"/>
        </w:rPr>
      </w:pPr>
      <w:ins w:id="126"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27" w:author="OPPO-Shukun" w:date="2021-09-09T11:12:00Z"/>
          <w:lang w:eastAsia="ko-KR"/>
        </w:rPr>
      </w:pPr>
      <w:ins w:id="128"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29" w:author="OPPO-Shukun" w:date="2021-09-09T11:12:00Z"/>
          <w:lang w:eastAsia="ko-KR"/>
        </w:rPr>
      </w:pPr>
      <w:ins w:id="130"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31" w:author="OPPO-Shukun" w:date="2021-09-09T11:12:00Z"/>
          <w:lang w:eastAsia="ko-KR"/>
        </w:rPr>
      </w:pPr>
      <w:ins w:id="132"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77777777" w:rsidR="004802C8" w:rsidRDefault="004802C8" w:rsidP="004802C8">
      <w:pPr>
        <w:pStyle w:val="B1"/>
        <w:rPr>
          <w:ins w:id="133" w:author="OPPO-Shukun" w:date="2021-09-09T11:12:00Z"/>
          <w:lang w:eastAsia="ko-KR"/>
        </w:rPr>
      </w:pPr>
      <w:ins w:id="134"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and </w:t>
        </w:r>
        <w:proofErr w:type="spellStart"/>
        <w:r>
          <w:rPr>
            <w:i/>
            <w:lang w:eastAsia="ko-KR"/>
          </w:rPr>
          <w:t>drx-StartOffsetPTM</w:t>
        </w:r>
        <w:proofErr w:type="spellEnd"/>
        <w:r>
          <w:rPr>
            <w:lang w:eastAsia="ko-KR"/>
          </w:rPr>
          <w:t xml:space="preserve"> which defines the subframe where the DRX cycle starts;</w:t>
        </w:r>
      </w:ins>
    </w:p>
    <w:p w14:paraId="48413460" w14:textId="77777777" w:rsidR="004802C8" w:rsidRDefault="004802C8" w:rsidP="004802C8">
      <w:pPr>
        <w:rPr>
          <w:ins w:id="135" w:author="OPPO-Shukun" w:date="2021-09-09T11:12:00Z"/>
        </w:rPr>
      </w:pPr>
      <w:ins w:id="136"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37" w:author="OPPO-Shukun" w:date="2021-09-09T11:12:00Z"/>
        </w:rPr>
      </w:pPr>
      <w:ins w:id="138"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39" w:author="OPPO-Shukun" w:date="2021-09-09T11:12:00Z"/>
        </w:rPr>
      </w:pPr>
      <w:ins w:id="140"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77777777" w:rsidR="004802C8" w:rsidRDefault="004802C8" w:rsidP="004802C8">
      <w:pPr>
        <w:pStyle w:val="B1"/>
        <w:rPr>
          <w:ins w:id="141" w:author="OPPO-Shukun" w:date="2021-09-09T11:12:00Z"/>
          <w:lang w:eastAsia="ko-KR"/>
        </w:rPr>
      </w:pPr>
      <w:ins w:id="142" w:author="OPPO-Shukun" w:date="2021-09-09T11:12:00Z">
        <w:r>
          <w:rPr>
            <w:lang w:eastAsia="ko-KR"/>
          </w:rPr>
          <w:t>1&gt;</w:t>
        </w:r>
        <w:r>
          <w:rPr>
            <w:lang w:eastAsia="ko-KR"/>
          </w:rPr>
          <w:tab/>
        </w:r>
        <w:r>
          <w:t xml:space="preserve">if </w:t>
        </w:r>
        <w:r>
          <w:rPr>
            <w:lang w:eastAsia="ko-KR"/>
          </w:rPr>
          <w:t>[(SFN × 10) + subframe number] modulo (</w:t>
        </w:r>
        <w:proofErr w:type="spellStart"/>
        <w:r>
          <w:rPr>
            <w:i/>
            <w:lang w:eastAsia="ko-KR"/>
          </w:rPr>
          <w:t>drx-LongCycleStartOffsetPTM</w:t>
        </w:r>
        <w:proofErr w:type="spellEnd"/>
        <w:r>
          <w:rPr>
            <w:lang w:eastAsia="ko-KR"/>
          </w:rPr>
          <w:t xml:space="preserve">) = </w:t>
        </w:r>
        <w:proofErr w:type="spellStart"/>
        <w:r>
          <w:rPr>
            <w:i/>
            <w:lang w:eastAsia="ko-KR"/>
          </w:rPr>
          <w:t>drx-StartOffsetPTM</w:t>
        </w:r>
        <w:proofErr w:type="spellEnd"/>
        <w:r>
          <w:t>:</w:t>
        </w:r>
      </w:ins>
    </w:p>
    <w:p w14:paraId="18C3C89D" w14:textId="77777777" w:rsidR="004802C8" w:rsidRDefault="004802C8" w:rsidP="004802C8">
      <w:pPr>
        <w:pStyle w:val="B2"/>
        <w:rPr>
          <w:ins w:id="143" w:author="OPPO-Shukun" w:date="2021-09-09T11:12:00Z"/>
        </w:rPr>
      </w:pPr>
      <w:ins w:id="14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45" w:author="OPPO-Shukun" w:date="2021-09-09T11:12:00Z"/>
          <w:lang w:eastAsia="zh-CN"/>
        </w:rPr>
      </w:pPr>
      <w:ins w:id="146" w:author="OPPO-Shukun" w:date="2021-09-09T11:12:00Z">
        <w:r>
          <w:rPr>
            <w:lang w:eastAsia="ko-KR"/>
          </w:rPr>
          <w:t>1&gt;</w:t>
        </w:r>
        <w:r>
          <w:tab/>
        </w:r>
      </w:ins>
      <w:ins w:id="147" w:author="OPPO-Shukun" w:date="2021-09-09T14:10:00Z">
        <w:r w:rsidR="00BF5E4A">
          <w:t xml:space="preserve">if </w:t>
        </w:r>
        <w:r w:rsidR="00BF5E4A">
          <w:rPr>
            <w:lang w:eastAsia="ko-KR"/>
          </w:rPr>
          <w:t>the MAC entity is in</w:t>
        </w:r>
        <w:r w:rsidR="00BF5E4A">
          <w:t xml:space="preserve"> Active Time for this G-RNTI</w:t>
        </w:r>
      </w:ins>
      <w:ins w:id="148" w:author="OPPO-Shukun" w:date="2021-09-09T11:12:00Z">
        <w:r>
          <w:rPr>
            <w:lang w:eastAsia="zh-CN"/>
          </w:rPr>
          <w:t>:</w:t>
        </w:r>
      </w:ins>
    </w:p>
    <w:p w14:paraId="10841C61" w14:textId="5250E65F" w:rsidR="004802C8" w:rsidRDefault="004802C8" w:rsidP="004802C8">
      <w:pPr>
        <w:pStyle w:val="B2"/>
        <w:rPr>
          <w:ins w:id="149" w:author="OPPO-Shukun" w:date="2021-09-09T11:12:00Z"/>
        </w:rPr>
      </w:pPr>
      <w:ins w:id="150" w:author="OPPO-Shukun" w:date="2021-09-09T11:12:00Z">
        <w:r>
          <w:rPr>
            <w:lang w:eastAsia="ko-KR"/>
          </w:rPr>
          <w:t>2&gt;</w:t>
        </w:r>
        <w:r>
          <w:tab/>
          <w:t>monitor the PDCCH</w:t>
        </w:r>
      </w:ins>
      <w:ins w:id="151" w:author="OPPO-Shukun" w:date="2021-09-09T14:10:00Z">
        <w:r w:rsidR="00BF5E4A">
          <w:t xml:space="preserve"> for this </w:t>
        </w:r>
        <w:r w:rsidR="00BF5E4A">
          <w:rPr>
            <w:rFonts w:hint="eastAsia"/>
            <w:lang w:eastAsia="zh-CN"/>
          </w:rPr>
          <w:t>G-RNTI</w:t>
        </w:r>
      </w:ins>
      <w:ins w:id="152" w:author="OPPO-Shukun" w:date="2021-09-09T14:12:00Z">
        <w:r w:rsidR="00BF5E4A" w:rsidRPr="00BF5E4A">
          <w:t xml:space="preserve"> </w:t>
        </w:r>
        <w:r w:rsidR="00BF5E4A">
          <w:t>as specified in TS 38.213 [6]</w:t>
        </w:r>
      </w:ins>
      <w:ins w:id="153" w:author="OPPO-Shukun" w:date="2021-09-09T11:12:00Z">
        <w:r>
          <w:t>;</w:t>
        </w:r>
      </w:ins>
    </w:p>
    <w:p w14:paraId="37417767" w14:textId="77777777" w:rsidR="004802C8" w:rsidRDefault="004802C8" w:rsidP="004802C8">
      <w:pPr>
        <w:pStyle w:val="B2"/>
        <w:rPr>
          <w:ins w:id="154" w:author="OPPO-Shukun" w:date="2021-09-09T11:12:00Z"/>
        </w:rPr>
      </w:pPr>
      <w:ins w:id="155"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5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14"/>
      <w:bookmarkEnd w:id="115"/>
      <w:bookmarkEnd w:id="116"/>
      <w:bookmarkEnd w:id="117"/>
      <w:bookmarkEnd w:id="118"/>
      <w:bookmarkEnd w:id="119"/>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57" w:author="OPPO-Shukun" w:date="2021-09-09T11:17:00Z"/>
          <w:rFonts w:eastAsia="Times New Roman"/>
          <w:lang w:eastAsia="ko-KR"/>
        </w:rPr>
      </w:pPr>
      <w:ins w:id="158"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7777777" w:rsidR="004802C8" w:rsidRDefault="004802C8" w:rsidP="004802C8">
      <w:pPr>
        <w:rPr>
          <w:ins w:id="159" w:author="OPPO-Shukun" w:date="2021-09-09T11:17:00Z"/>
          <w:lang w:eastAsia="zh-CN"/>
        </w:rPr>
      </w:pPr>
      <w:ins w:id="160"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61" w:author="OPPO-Shukun" w:date="2021-09-09T11:17:00Z"/>
        </w:rPr>
      </w:pPr>
      <w:ins w:id="162" w:author="OPPO-Shukun" w:date="2021-09-09T11:17: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63" w:author="OPPO-Shukun" w:date="2021-09-09T11:17:00Z"/>
          <w:lang w:eastAsia="zh-CN"/>
        </w:rPr>
      </w:pPr>
    </w:p>
    <w:p w14:paraId="50DFDC2F" w14:textId="77777777" w:rsidR="004802C8" w:rsidRDefault="004802C8" w:rsidP="004802C8">
      <w:pPr>
        <w:rPr>
          <w:ins w:id="164" w:author="OPPO-Shukun" w:date="2021-09-09T11:17:00Z"/>
          <w:lang w:eastAsia="ko-KR"/>
        </w:rPr>
      </w:pPr>
      <w:ins w:id="165"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66" w:author="OPPO-Shukun" w:date="2021-09-09T11:17:00Z"/>
          <w:lang w:eastAsia="ko-KR"/>
        </w:rPr>
      </w:pPr>
      <w:ins w:id="167"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68" w:author="OPPO-Shukun" w:date="2021-09-09T11:17:00Z"/>
          <w:lang w:eastAsia="ko-KR"/>
        </w:rPr>
      </w:pPr>
      <w:ins w:id="169"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70" w:author="OPPO-Shukun" w:date="2021-09-09T11:17:00Z"/>
          <w:lang w:eastAsia="ko-KR"/>
        </w:rPr>
      </w:pPr>
      <w:ins w:id="171"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77777777" w:rsidR="004802C8" w:rsidRDefault="004802C8" w:rsidP="004802C8">
      <w:pPr>
        <w:pStyle w:val="B1"/>
        <w:rPr>
          <w:ins w:id="172" w:author="OPPO-Shukun" w:date="2021-09-09T11:17:00Z"/>
          <w:lang w:eastAsia="ko-KR"/>
        </w:rPr>
      </w:pPr>
      <w:ins w:id="173"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and </w:t>
        </w:r>
        <w:proofErr w:type="spellStart"/>
        <w:r>
          <w:rPr>
            <w:i/>
            <w:lang w:eastAsia="ko-KR"/>
          </w:rPr>
          <w:t>drx-StartOffsetPTM</w:t>
        </w:r>
        <w:proofErr w:type="spellEnd"/>
        <w:r>
          <w:rPr>
            <w:lang w:eastAsia="ko-KR"/>
          </w:rPr>
          <w:t xml:space="preserve"> which defines the subframe where the long DRX cycle starts;</w:t>
        </w:r>
      </w:ins>
    </w:p>
    <w:p w14:paraId="2662563C" w14:textId="77777777" w:rsidR="004802C8" w:rsidRDefault="004802C8" w:rsidP="004802C8">
      <w:pPr>
        <w:pStyle w:val="B1"/>
        <w:rPr>
          <w:ins w:id="174" w:author="OPPO-Shukun" w:date="2021-09-09T11:17:00Z"/>
          <w:lang w:eastAsia="ko-KR"/>
        </w:rPr>
      </w:pPr>
      <w:ins w:id="17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77777777" w:rsidR="004802C8" w:rsidRDefault="004802C8" w:rsidP="004802C8">
      <w:pPr>
        <w:pStyle w:val="B1"/>
        <w:rPr>
          <w:ins w:id="176" w:author="OPPO-Shukun" w:date="2021-09-09T11:17:00Z"/>
          <w:lang w:eastAsia="ko-KR"/>
        </w:rPr>
      </w:pPr>
      <w:ins w:id="177"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178" w:author="OPPO-Shukun" w:date="2021-09-09T11:17:00Z"/>
        </w:rPr>
      </w:pPr>
      <w:ins w:id="179" w:author="OPPO-Shukun" w:date="2021-09-09T11:17:00Z">
        <w:r>
          <w:t xml:space="preserve">When multicast DRX is configured </w:t>
        </w:r>
        <w:r>
          <w:rPr>
            <w:lang w:eastAsia="zh-CN"/>
          </w:rPr>
          <w:t>for a G-RNTI</w:t>
        </w:r>
        <w:r>
          <w:t>, the Active Time includes the time while:</w:t>
        </w:r>
      </w:ins>
    </w:p>
    <w:p w14:paraId="25C9F389" w14:textId="77777777" w:rsidR="004802C8" w:rsidRDefault="004802C8" w:rsidP="004802C8">
      <w:pPr>
        <w:pStyle w:val="B1"/>
        <w:rPr>
          <w:ins w:id="180" w:author="OPPO-Shukun" w:date="2021-09-09T11:17:00Z"/>
        </w:rPr>
      </w:pPr>
      <w:ins w:id="18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4F908E4F" w14:textId="77777777" w:rsidR="004802C8" w:rsidRDefault="004802C8" w:rsidP="004802C8">
      <w:pPr>
        <w:pStyle w:val="EditorsNote"/>
        <w:rPr>
          <w:ins w:id="182" w:author="OPPO-Shukun" w:date="2021-09-09T11:17:00Z"/>
        </w:rPr>
      </w:pPr>
      <w:ins w:id="183"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184" w:author="OPPO-Shukun" w:date="2021-09-09T11:17:00Z"/>
          <w:rFonts w:eastAsia="Times New Roman"/>
          <w:lang w:eastAsia="ko-KR"/>
        </w:rPr>
      </w:pPr>
      <w:ins w:id="185"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186" w:author="OPPO-Shukun" w:date="2021-09-09T11:17:00Z"/>
          <w:lang w:eastAsia="ko-KR"/>
        </w:rPr>
      </w:pPr>
      <w:ins w:id="187"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77777777" w:rsidR="004802C8" w:rsidRDefault="004802C8" w:rsidP="004802C8">
      <w:pPr>
        <w:pStyle w:val="B2"/>
        <w:rPr>
          <w:ins w:id="188" w:author="OPPO-Shukun" w:date="2021-09-09T11:17:00Z"/>
          <w:lang w:eastAsia="ko-KR"/>
        </w:rPr>
      </w:pPr>
      <w:ins w:id="189"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p>
    <w:p w14:paraId="34432F48" w14:textId="77777777" w:rsidR="004802C8" w:rsidRDefault="004802C8" w:rsidP="004802C8">
      <w:pPr>
        <w:pStyle w:val="B2"/>
        <w:rPr>
          <w:ins w:id="190" w:author="OPPO-Shukun" w:date="2021-09-09T11:17:00Z"/>
          <w:lang w:eastAsia="ko-KR"/>
        </w:rPr>
      </w:pPr>
      <w:ins w:id="191"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w:t>
        </w:r>
        <w:r>
          <w:t xml:space="preserve">multicast </w:t>
        </w:r>
        <w:r>
          <w:rPr>
            <w:lang w:eastAsia="ko-KR"/>
          </w:rPr>
          <w:t>HARQ process.</w:t>
        </w:r>
      </w:ins>
    </w:p>
    <w:p w14:paraId="1079B50D" w14:textId="77777777" w:rsidR="004802C8" w:rsidRDefault="004802C8" w:rsidP="004802C8">
      <w:pPr>
        <w:pStyle w:val="B1"/>
        <w:rPr>
          <w:ins w:id="192" w:author="OPPO-Shukun" w:date="2021-09-09T11:17:00Z"/>
        </w:rPr>
      </w:pPr>
      <w:ins w:id="193"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7777777" w:rsidR="004802C8" w:rsidRDefault="004802C8" w:rsidP="004802C8">
      <w:pPr>
        <w:pStyle w:val="B2"/>
        <w:rPr>
          <w:ins w:id="194" w:author="OPPO-Shukun" w:date="2021-09-09T11:17:00Z"/>
        </w:rPr>
      </w:pPr>
      <w:ins w:id="195" w:author="OPPO-Shukun" w:date="2021-09-09T11:17:00Z">
        <w:r>
          <w:rPr>
            <w:lang w:eastAsia="ko-KR"/>
          </w:rPr>
          <w:t>2&gt;</w:t>
        </w:r>
        <w:r>
          <w:tab/>
          <w:t>if the data of the corresponding multicast HARQ process was not successfully decoded:</w:t>
        </w:r>
      </w:ins>
    </w:p>
    <w:p w14:paraId="7199BCEE" w14:textId="77777777" w:rsidR="004802C8" w:rsidRDefault="004802C8" w:rsidP="004802C8">
      <w:pPr>
        <w:pStyle w:val="B3"/>
        <w:rPr>
          <w:ins w:id="196" w:author="OPPO-Shukun" w:date="2021-09-09T11:17:00Z"/>
          <w:lang w:eastAsia="ko-KR"/>
        </w:rPr>
      </w:pPr>
      <w:ins w:id="197"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multicast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198" w:author="OPPO-Shukun" w:date="2021-09-09T11:17:00Z"/>
          <w:highlight w:val="green"/>
        </w:rPr>
      </w:pPr>
      <w:ins w:id="19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00" w:author="OPPO-Shukun" w:date="2021-09-09T11:17:00Z"/>
        </w:rPr>
      </w:pPr>
      <w:ins w:id="20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7777777" w:rsidR="004802C8" w:rsidRDefault="004802C8" w:rsidP="004802C8">
      <w:pPr>
        <w:pStyle w:val="B1"/>
        <w:rPr>
          <w:ins w:id="202" w:author="OPPO-Shukun" w:date="2021-09-09T11:17:00Z"/>
          <w:lang w:eastAsia="ko-KR"/>
        </w:rPr>
      </w:pPr>
      <w:ins w:id="203" w:author="OPPO-Shukun" w:date="2021-09-09T11:17:00Z">
        <w:r>
          <w:t>1&gt;</w:t>
        </w:r>
        <w:r>
          <w:tab/>
          <w:t xml:space="preserve">if </w:t>
        </w:r>
        <w:proofErr w:type="spellStart"/>
        <w:r>
          <w:rPr>
            <w:i/>
            <w:lang w:eastAsia="ko-KR"/>
          </w:rPr>
          <w:t>drx-InactivityTimerPTM</w:t>
        </w:r>
        <w:proofErr w:type="spellEnd"/>
        <w:r>
          <w:t xml:space="preserve"> expires, and</w:t>
        </w:r>
        <w:r>
          <w:rPr>
            <w:lang w:eastAsia="ko-KR"/>
          </w:rPr>
          <w:t xml:space="preserve"> [(SFN × 10) + subframe number] modulo (</w:t>
        </w:r>
        <w:proofErr w:type="spellStart"/>
        <w:r>
          <w:rPr>
            <w:i/>
            <w:lang w:eastAsia="ko-KR"/>
          </w:rPr>
          <w:t>drx-LongCyclePTM</w:t>
        </w:r>
        <w:proofErr w:type="spellEnd"/>
        <w:r>
          <w:rPr>
            <w:lang w:eastAsia="ko-KR"/>
          </w:rPr>
          <w:t xml:space="preserve">) = </w:t>
        </w:r>
        <w:proofErr w:type="spellStart"/>
        <w:r>
          <w:rPr>
            <w:i/>
            <w:lang w:eastAsia="ko-KR"/>
          </w:rPr>
          <w:t>drx-StartOffsetPTM</w:t>
        </w:r>
        <w:proofErr w:type="spellEnd"/>
        <w:r>
          <w:rPr>
            <w:lang w:eastAsia="ko-KR"/>
          </w:rPr>
          <w:t>:</w:t>
        </w:r>
      </w:ins>
    </w:p>
    <w:p w14:paraId="4F5166EA" w14:textId="77777777" w:rsidR="004802C8" w:rsidRDefault="004802C8" w:rsidP="004802C8">
      <w:pPr>
        <w:pStyle w:val="B2"/>
        <w:rPr>
          <w:ins w:id="204" w:author="OPPO-Shukun" w:date="2021-09-09T11:17:00Z"/>
          <w:lang w:eastAsia="ko-KR"/>
        </w:rPr>
      </w:pPr>
      <w:ins w:id="205"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06" w:author="OPPO-Shukun" w:date="2021-09-09T11:17:00Z"/>
        </w:rPr>
      </w:pPr>
      <w:ins w:id="207"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08" w:author="OPPO-Shukun" w:date="2021-09-09T11:17:00Z"/>
        </w:rPr>
      </w:pPr>
      <w:ins w:id="209" w:author="OPPO-Shukun" w:date="2021-09-09T11:17:00Z">
        <w:r>
          <w:t>1&gt;</w:t>
        </w:r>
        <w:r>
          <w:tab/>
          <w:t xml:space="preserve">if </w:t>
        </w:r>
        <w:r>
          <w:rPr>
            <w:lang w:eastAsia="ko-KR"/>
          </w:rPr>
          <w:t>the MAC entity is in</w:t>
        </w:r>
        <w:r>
          <w:t xml:space="preserve"> Active Time</w:t>
        </w:r>
      </w:ins>
      <w:ins w:id="210" w:author="OPPO-Shukun" w:date="2021-09-09T14:09:00Z">
        <w:r w:rsidR="00BF5E4A">
          <w:t xml:space="preserve"> for this G-RNTI or G-CS-RNTI</w:t>
        </w:r>
      </w:ins>
      <w:ins w:id="211" w:author="OPPO-Shukun" w:date="2021-09-09T11:17:00Z">
        <w:r>
          <w:t>:</w:t>
        </w:r>
      </w:ins>
    </w:p>
    <w:p w14:paraId="4DE2D8A4" w14:textId="513CA1C7" w:rsidR="004802C8" w:rsidRDefault="004802C8" w:rsidP="004802C8">
      <w:pPr>
        <w:pStyle w:val="B2"/>
        <w:rPr>
          <w:ins w:id="212" w:author="OPPO-Shukun" w:date="2021-09-09T11:17:00Z"/>
        </w:rPr>
      </w:pPr>
      <w:ins w:id="213" w:author="OPPO-Shukun" w:date="2021-09-09T11:17:00Z">
        <w:r>
          <w:t>2&gt;</w:t>
        </w:r>
        <w:r>
          <w:tab/>
          <w:t xml:space="preserve">monitor the PDCCH </w:t>
        </w:r>
      </w:ins>
      <w:ins w:id="214" w:author="OPPO-Shukun" w:date="2021-09-09T14:12:00Z">
        <w:r w:rsidR="00BF5E4A">
          <w:t xml:space="preserve">for this G-RNTI or G-CS-RNTI </w:t>
        </w:r>
      </w:ins>
      <w:bookmarkStart w:id="215" w:name="OLE_LINK1"/>
      <w:bookmarkStart w:id="216" w:name="OLE_LINK2"/>
      <w:ins w:id="217" w:author="OPPO-Shukun" w:date="2021-09-09T11:17:00Z">
        <w:r>
          <w:t>as specified in TS 38.213 [6]</w:t>
        </w:r>
        <w:bookmarkEnd w:id="215"/>
        <w:bookmarkEnd w:id="216"/>
        <w:r>
          <w:t>;</w:t>
        </w:r>
      </w:ins>
    </w:p>
    <w:p w14:paraId="129DE815" w14:textId="77777777" w:rsidR="004802C8" w:rsidRDefault="004802C8" w:rsidP="004802C8">
      <w:pPr>
        <w:pStyle w:val="B2"/>
        <w:rPr>
          <w:ins w:id="218" w:author="OPPO-Shukun" w:date="2021-09-09T11:17:00Z"/>
          <w:lang w:eastAsia="ko-KR"/>
        </w:rPr>
      </w:pPr>
      <w:ins w:id="219" w:author="OPPO-Shukun" w:date="2021-09-09T11:17:00Z">
        <w:r>
          <w:rPr>
            <w:lang w:eastAsia="ko-KR"/>
          </w:rPr>
          <w:t>2&gt;</w:t>
        </w:r>
        <w:r>
          <w:tab/>
          <w:t>if the PDCCH indicates a DL multicast transmission:</w:t>
        </w:r>
      </w:ins>
    </w:p>
    <w:p w14:paraId="4EDD16FD" w14:textId="03A302BC" w:rsidR="004802C8" w:rsidRDefault="004802C8" w:rsidP="004802C8">
      <w:pPr>
        <w:pStyle w:val="B3"/>
        <w:rPr>
          <w:ins w:id="220" w:author="OPPO-Shukun" w:date="2021-09-09T11:17:00Z"/>
          <w:lang w:eastAsia="ko-KR"/>
        </w:rPr>
      </w:pPr>
      <w:ins w:id="221"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feedback;</w:t>
        </w:r>
      </w:ins>
    </w:p>
    <w:p w14:paraId="12C7CBF1" w14:textId="77777777" w:rsidR="004802C8" w:rsidRDefault="004802C8" w:rsidP="004802C8">
      <w:pPr>
        <w:pStyle w:val="B3"/>
        <w:rPr>
          <w:ins w:id="222" w:author="OPPO-Shukun" w:date="2021-09-09T11:17:00Z"/>
          <w:lang w:eastAsia="ko-KR"/>
        </w:rPr>
      </w:pPr>
      <w:ins w:id="223" w:author="OPPO-Shukun" w:date="2021-09-09T11:17:00Z">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224" w:author="OPPO-Shukun" w:date="2021-09-09T11:17:00Z"/>
        </w:rPr>
      </w:pPr>
      <w:ins w:id="225" w:author="OPPO-Shukun" w:date="2021-09-09T11:17:00Z">
        <w:r>
          <w:t>2&gt;</w:t>
        </w:r>
        <w:r>
          <w:tab/>
          <w:t xml:space="preserve">if the PDCCH indicates a new </w:t>
        </w:r>
      </w:ins>
      <w:ins w:id="226" w:author="OPPO-Shukun" w:date="2021-09-09T14:07:00Z">
        <w:r w:rsidR="00BD0514">
          <w:t xml:space="preserve">multicast </w:t>
        </w:r>
      </w:ins>
      <w:ins w:id="227" w:author="OPPO-Shukun" w:date="2021-09-09T11:17:00Z">
        <w:r>
          <w:t>transmission for this G-RNTI or G-CS-RNTI:</w:t>
        </w:r>
      </w:ins>
    </w:p>
    <w:p w14:paraId="725EADC0" w14:textId="77777777" w:rsidR="004802C8" w:rsidRDefault="004802C8" w:rsidP="004802C8">
      <w:pPr>
        <w:pStyle w:val="B3"/>
        <w:rPr>
          <w:ins w:id="228" w:author="OPPO-Shukun" w:date="2021-09-09T11:17:00Z"/>
        </w:rPr>
      </w:pPr>
      <w:ins w:id="229"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30" w:author="OPPO-Shukun" w:date="2021-09-09T11:17:00Z"/>
        </w:rPr>
      </w:pPr>
      <w:ins w:id="231"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32" w:author="OPPO-Shukun" w:date="2021-09-09T11:17:00Z"/>
          <w:highlight w:val="green"/>
        </w:rPr>
      </w:pPr>
      <w:ins w:id="233"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234" w:author="OPPO-Shukun" w:date="2021-09-09T12:00:00Z"/>
          <w:highlight w:val="green"/>
        </w:rPr>
      </w:pPr>
      <w:ins w:id="235"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5BB9D812" w:rsidR="0024323B" w:rsidRPr="0024323B" w:rsidRDefault="0024323B" w:rsidP="0024323B">
      <w:pPr>
        <w:pStyle w:val="EditorsNote"/>
        <w:rPr>
          <w:ins w:id="236" w:author="OPPO-Shukun" w:date="2021-09-09T11:17:00Z"/>
          <w:highlight w:val="green"/>
        </w:rPr>
      </w:pPr>
      <w:ins w:id="237"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238" w:author="OPPO-Shukun" w:date="2021-09-09T12:01:00Z">
        <w:r>
          <w:rPr>
            <w:highlight w:val="green"/>
            <w:lang w:eastAsia="zh-CN"/>
          </w:rPr>
          <w:t>TM retransmission only case.</w:t>
        </w:r>
      </w:ins>
    </w:p>
    <w:p w14:paraId="5A870926" w14:textId="77777777" w:rsidR="004802C8" w:rsidRDefault="004802C8" w:rsidP="004802C8">
      <w:pPr>
        <w:rPr>
          <w:ins w:id="239" w:author="OPPO-Shukun" w:date="2021-09-09T11:17:00Z"/>
        </w:rPr>
      </w:pPr>
      <w:ins w:id="240"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2"/>
        <w:rPr>
          <w:lang w:eastAsia="ko-KR"/>
        </w:rPr>
      </w:pPr>
      <w:bookmarkStart w:id="241" w:name="_Toc29239850"/>
      <w:bookmarkStart w:id="242" w:name="_Toc37296209"/>
      <w:bookmarkStart w:id="243" w:name="_Toc46490336"/>
      <w:bookmarkStart w:id="244" w:name="_Toc52796493"/>
      <w:bookmarkStart w:id="245" w:name="_Toc52752031"/>
      <w:bookmarkStart w:id="246" w:name="_Toc76574176"/>
      <w:r>
        <w:rPr>
          <w:lang w:eastAsia="ko-KR"/>
        </w:rPr>
        <w:t>5.8</w:t>
      </w:r>
      <w:r>
        <w:rPr>
          <w:lang w:eastAsia="ko-KR"/>
        </w:rPr>
        <w:tab/>
        <w:t>Transmission and reception without dynamic scheduling</w:t>
      </w:r>
      <w:bookmarkEnd w:id="241"/>
      <w:bookmarkEnd w:id="242"/>
      <w:bookmarkEnd w:id="243"/>
      <w:bookmarkEnd w:id="244"/>
      <w:bookmarkEnd w:id="245"/>
      <w:bookmarkEnd w:id="246"/>
    </w:p>
    <w:p w14:paraId="385F536F" w14:textId="77777777" w:rsidR="00691F20" w:rsidRDefault="003B64A5">
      <w:pPr>
        <w:pStyle w:val="3"/>
        <w:rPr>
          <w:ins w:id="247" w:author="OPPO-Shukun" w:date="2021-09-08T11:16:00Z"/>
          <w:lang w:eastAsia="ko-KR"/>
        </w:rPr>
      </w:pPr>
      <w:bookmarkStart w:id="248" w:name="_Toc29239851"/>
      <w:bookmarkStart w:id="249" w:name="_Toc37296210"/>
      <w:bookmarkStart w:id="250" w:name="_Toc46490337"/>
      <w:bookmarkStart w:id="251" w:name="_Toc52796494"/>
      <w:bookmarkStart w:id="252" w:name="_Toc76574177"/>
      <w:bookmarkStart w:id="253" w:name="_Toc52752032"/>
      <w:r>
        <w:rPr>
          <w:lang w:eastAsia="ko-KR"/>
        </w:rPr>
        <w:t>5.8.1</w:t>
      </w:r>
      <w:r>
        <w:rPr>
          <w:lang w:eastAsia="ko-KR"/>
        </w:rPr>
        <w:tab/>
        <w:t>Downlink</w:t>
      </w:r>
      <w:bookmarkEnd w:id="248"/>
      <w:bookmarkEnd w:id="249"/>
      <w:bookmarkEnd w:id="250"/>
      <w:bookmarkEnd w:id="251"/>
      <w:bookmarkEnd w:id="252"/>
      <w:bookmarkEnd w:id="253"/>
    </w:p>
    <w:p w14:paraId="3C108C16" w14:textId="77777777" w:rsidR="00691F20" w:rsidRDefault="003B64A5">
      <w:pPr>
        <w:pStyle w:val="EditorsNote"/>
        <w:rPr>
          <w:ins w:id="254" w:author="OPPO-Shukun" w:date="2021-09-08T11:16:00Z"/>
          <w:highlight w:val="green"/>
        </w:rPr>
      </w:pPr>
      <w:ins w:id="255" w:author="OPPO-Shukun" w:date="2021-09-08T11:16:00Z">
        <w:r>
          <w:rPr>
            <w:highlight w:val="green"/>
          </w:rPr>
          <w:t>Editor’s note: FFS</w:t>
        </w:r>
      </w:ins>
      <w:ins w:id="256"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257"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258" w:name="_Toc46490371"/>
      <w:bookmarkStart w:id="259" w:name="_Toc52796528"/>
      <w:bookmarkStart w:id="260" w:name="_Toc76574211"/>
      <w:bookmarkStart w:id="261"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262" w:author="OPPO-Shukun" w:date="2021-09-09T11:21:00Z">
        <w:r w:rsidRPr="00447D7D" w:rsidDel="00462CA8">
          <w:delText xml:space="preserve">or </w:delText>
        </w:r>
      </w:del>
      <w:r w:rsidRPr="00447D7D">
        <w:t>CCCH logical channel</w:t>
      </w:r>
      <w:ins w:id="263"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258"/>
      <w:bookmarkEnd w:id="259"/>
      <w:bookmarkEnd w:id="260"/>
      <w:bookmarkEnd w:id="261"/>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54DFAAAB" w14:textId="77777777" w:rsidR="00462CA8" w:rsidRPr="00447D7D" w:rsidRDefault="00462CA8" w:rsidP="00462CA8">
      <w:pPr>
        <w:pStyle w:val="2"/>
        <w:rPr>
          <w:lang w:eastAsia="ko-KR"/>
        </w:rPr>
      </w:pPr>
      <w:bookmarkStart w:id="264" w:name="_Toc37296318"/>
      <w:bookmarkStart w:id="265" w:name="_Toc46490449"/>
      <w:bookmarkStart w:id="266" w:name="_Toc52752144"/>
      <w:bookmarkStart w:id="267" w:name="_Toc52796606"/>
      <w:bookmarkStart w:id="268"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269" w:author="OPPO-Shukun" w:date="2021-09-09T11:27:00Z"/>
          <w:rFonts w:eastAsia="Malgun Gothic"/>
          <w:noProof/>
          <w:lang w:eastAsia="ko-KR"/>
        </w:rPr>
      </w:pPr>
    </w:p>
    <w:p w14:paraId="421937CF" w14:textId="77777777" w:rsidR="00462CA8" w:rsidRDefault="00462CA8" w:rsidP="00462CA8">
      <w:pPr>
        <w:pStyle w:val="TH"/>
        <w:rPr>
          <w:ins w:id="270" w:author="OPPO-Shukun" w:date="2021-09-09T11:28:00Z"/>
          <w:lang w:eastAsia="ko-KR"/>
        </w:rPr>
      </w:pPr>
      <w:ins w:id="271"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272" w:author="OPPO-Shukun" w:date="2021-09-09T11:28:00Z"/>
        </w:trPr>
        <w:tc>
          <w:tcPr>
            <w:tcW w:w="1701" w:type="dxa"/>
          </w:tcPr>
          <w:p w14:paraId="5C7ECC2D" w14:textId="77777777" w:rsidR="00462CA8" w:rsidRDefault="00462CA8" w:rsidP="0024323B">
            <w:pPr>
              <w:pStyle w:val="TAH"/>
              <w:rPr>
                <w:ins w:id="273" w:author="OPPO-Shukun" w:date="2021-09-09T11:28:00Z"/>
                <w:lang w:eastAsia="ko-KR"/>
              </w:rPr>
            </w:pPr>
            <w:ins w:id="274" w:author="OPPO-Shukun" w:date="2021-09-09T11:28:00Z">
              <w:r>
                <w:rPr>
                  <w:lang w:eastAsia="ko-KR"/>
                </w:rPr>
                <w:t>Codepoint/Index</w:t>
              </w:r>
            </w:ins>
          </w:p>
        </w:tc>
        <w:tc>
          <w:tcPr>
            <w:tcW w:w="5670" w:type="dxa"/>
          </w:tcPr>
          <w:p w14:paraId="076BBB3C" w14:textId="77777777" w:rsidR="00462CA8" w:rsidRDefault="00462CA8" w:rsidP="0024323B">
            <w:pPr>
              <w:pStyle w:val="TAH"/>
              <w:rPr>
                <w:ins w:id="275" w:author="OPPO-Shukun" w:date="2021-09-09T11:28:00Z"/>
                <w:lang w:eastAsia="ko-KR"/>
              </w:rPr>
            </w:pPr>
            <w:ins w:id="276" w:author="OPPO-Shukun" w:date="2021-09-09T11:28:00Z">
              <w:r>
                <w:rPr>
                  <w:lang w:eastAsia="ko-KR"/>
                </w:rPr>
                <w:t>LCID values</w:t>
              </w:r>
            </w:ins>
          </w:p>
        </w:tc>
      </w:tr>
      <w:tr w:rsidR="00462CA8" w14:paraId="11D0CE93" w14:textId="77777777" w:rsidTr="0024323B">
        <w:trPr>
          <w:jc w:val="center"/>
          <w:ins w:id="277" w:author="OPPO-Shukun" w:date="2021-09-09T11:28:00Z"/>
        </w:trPr>
        <w:tc>
          <w:tcPr>
            <w:tcW w:w="1701" w:type="dxa"/>
          </w:tcPr>
          <w:p w14:paraId="0B17584A" w14:textId="77777777" w:rsidR="00462CA8" w:rsidRDefault="00462CA8" w:rsidP="0024323B">
            <w:pPr>
              <w:pStyle w:val="TAC"/>
              <w:rPr>
                <w:ins w:id="278" w:author="OPPO-Shukun" w:date="2021-09-09T11:28:00Z"/>
                <w:lang w:eastAsia="ko-KR"/>
              </w:rPr>
            </w:pPr>
            <w:ins w:id="279" w:author="OPPO-Shukun" w:date="2021-09-09T11:28:00Z">
              <w:r>
                <w:rPr>
                  <w:lang w:eastAsia="ko-KR"/>
                </w:rPr>
                <w:t>0</w:t>
              </w:r>
            </w:ins>
          </w:p>
        </w:tc>
        <w:tc>
          <w:tcPr>
            <w:tcW w:w="5670" w:type="dxa"/>
          </w:tcPr>
          <w:p w14:paraId="19A2B39A" w14:textId="77777777" w:rsidR="00462CA8" w:rsidRDefault="00462CA8" w:rsidP="0024323B">
            <w:pPr>
              <w:pStyle w:val="TAL"/>
              <w:rPr>
                <w:ins w:id="280" w:author="OPPO-Shukun" w:date="2021-09-09T11:28:00Z"/>
                <w:lang w:eastAsia="ko-KR"/>
              </w:rPr>
            </w:pPr>
            <w:ins w:id="281" w:author="OPPO-Shukun" w:date="2021-09-09T11:28:00Z">
              <w:r>
                <w:rPr>
                  <w:lang w:eastAsia="ko-KR"/>
                </w:rPr>
                <w:t>MCCH</w:t>
              </w:r>
            </w:ins>
          </w:p>
        </w:tc>
      </w:tr>
      <w:tr w:rsidR="00462CA8" w14:paraId="0A22441E" w14:textId="77777777" w:rsidTr="0024323B">
        <w:trPr>
          <w:jc w:val="center"/>
          <w:ins w:id="282" w:author="OPPO-Shukun" w:date="2021-09-09T11:28:00Z"/>
        </w:trPr>
        <w:tc>
          <w:tcPr>
            <w:tcW w:w="1701" w:type="dxa"/>
          </w:tcPr>
          <w:p w14:paraId="129196A7" w14:textId="77777777" w:rsidR="00462CA8" w:rsidRDefault="00462CA8" w:rsidP="0024323B">
            <w:pPr>
              <w:pStyle w:val="TAC"/>
              <w:rPr>
                <w:ins w:id="283" w:author="OPPO-Shukun" w:date="2021-09-09T11:28:00Z"/>
                <w:lang w:eastAsia="ko-KR"/>
              </w:rPr>
            </w:pPr>
            <w:ins w:id="284" w:author="OPPO-Shukun" w:date="2021-09-09T11:28:00Z">
              <w:r>
                <w:rPr>
                  <w:lang w:eastAsia="ko-KR"/>
                </w:rPr>
                <w:t>1–32</w:t>
              </w:r>
            </w:ins>
          </w:p>
        </w:tc>
        <w:tc>
          <w:tcPr>
            <w:tcW w:w="5670" w:type="dxa"/>
          </w:tcPr>
          <w:p w14:paraId="764D2F73" w14:textId="77777777" w:rsidR="00462CA8" w:rsidRDefault="00462CA8" w:rsidP="0024323B">
            <w:pPr>
              <w:pStyle w:val="TAL"/>
              <w:rPr>
                <w:ins w:id="285" w:author="OPPO-Shukun" w:date="2021-09-09T11:28:00Z"/>
                <w:lang w:eastAsia="ko-KR"/>
              </w:rPr>
            </w:pPr>
            <w:ins w:id="286" w:author="OPPO-Shukun" w:date="2021-09-09T11:28:00Z">
              <w:r>
                <w:rPr>
                  <w:lang w:eastAsia="ko-KR"/>
                </w:rPr>
                <w:t>Identity of the logical channel for PTM MTCH via broadcast</w:t>
              </w:r>
            </w:ins>
          </w:p>
        </w:tc>
      </w:tr>
      <w:tr w:rsidR="00462CA8" w14:paraId="31C144E2" w14:textId="77777777" w:rsidTr="0024323B">
        <w:trPr>
          <w:jc w:val="center"/>
          <w:ins w:id="287" w:author="OPPO-Shukun" w:date="2021-09-09T11:28:00Z"/>
        </w:trPr>
        <w:tc>
          <w:tcPr>
            <w:tcW w:w="1701" w:type="dxa"/>
          </w:tcPr>
          <w:p w14:paraId="5F9BF7C2" w14:textId="77777777" w:rsidR="00462CA8" w:rsidRDefault="00462CA8" w:rsidP="0024323B">
            <w:pPr>
              <w:pStyle w:val="TAC"/>
              <w:rPr>
                <w:ins w:id="288" w:author="OPPO-Shukun" w:date="2021-09-09T11:28:00Z"/>
                <w:lang w:eastAsia="ko-KR"/>
              </w:rPr>
            </w:pPr>
            <w:ins w:id="289" w:author="OPPO-Shukun" w:date="2021-09-09T11:28:00Z">
              <w:r>
                <w:rPr>
                  <w:lang w:eastAsia="ko-KR"/>
                </w:rPr>
                <w:t>33–63</w:t>
              </w:r>
            </w:ins>
          </w:p>
        </w:tc>
        <w:tc>
          <w:tcPr>
            <w:tcW w:w="5670" w:type="dxa"/>
          </w:tcPr>
          <w:p w14:paraId="7D7CA48A" w14:textId="77777777" w:rsidR="00462CA8" w:rsidRDefault="00462CA8" w:rsidP="0024323B">
            <w:pPr>
              <w:pStyle w:val="TAL"/>
              <w:rPr>
                <w:ins w:id="290" w:author="OPPO-Shukun" w:date="2021-09-09T11:28:00Z"/>
                <w:lang w:eastAsia="ko-KR"/>
              </w:rPr>
            </w:pPr>
            <w:ins w:id="291" w:author="OPPO-Shukun" w:date="2021-09-09T11:28:00Z">
              <w:r>
                <w:rPr>
                  <w:lang w:eastAsia="ko-KR"/>
                </w:rPr>
                <w:t>Reserved</w:t>
              </w:r>
            </w:ins>
          </w:p>
        </w:tc>
      </w:tr>
    </w:tbl>
    <w:p w14:paraId="5E7C6A97" w14:textId="77777777" w:rsidR="00462CA8" w:rsidRDefault="00462CA8" w:rsidP="00462CA8">
      <w:pPr>
        <w:jc w:val="center"/>
        <w:rPr>
          <w:ins w:id="292" w:author="OPPO-Shukun" w:date="2021-09-09T11:28:00Z"/>
          <w:rFonts w:eastAsia="Malgun Gothic"/>
          <w:lang w:eastAsia="ko-KR"/>
        </w:rPr>
      </w:pPr>
    </w:p>
    <w:p w14:paraId="1A797F66" w14:textId="2D6E2AE1" w:rsidR="00462CA8" w:rsidRPr="00BC1075" w:rsidRDefault="00462CA8" w:rsidP="00BC1075">
      <w:pPr>
        <w:pStyle w:val="EditorsNote"/>
      </w:pPr>
      <w:ins w:id="293" w:author="OPPO-Shukun" w:date="2021-09-09T11:28:00Z">
        <w:r>
          <w:rPr>
            <w:highlight w:val="green"/>
          </w:rPr>
          <w:lastRenderedPageBreak/>
          <w:t>Editor’s note: FFS new table for broadcast MBS and the maximal value.</w:t>
        </w:r>
      </w:ins>
      <w:bookmarkStart w:id="294" w:name="_GoBack"/>
      <w:bookmarkEnd w:id="294"/>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BC1075" w:rsidRDefault="00BC1075" w:rsidP="00BC1075">
      <w:pPr>
        <w:pStyle w:val="EditorsNote"/>
      </w:pPr>
      <w:ins w:id="295" w:author="OPPO-Shukun" w:date="2021-09-09T11:29:00Z">
        <w:r>
          <w:rPr>
            <w:highlight w:val="green"/>
          </w:rPr>
          <w:t xml:space="preserve">Editor’s note: FFS whether </w:t>
        </w:r>
        <w:proofErr w:type="spellStart"/>
        <w:r>
          <w:rPr>
            <w:highlight w:val="green"/>
          </w:rPr>
          <w:t>eLCID</w:t>
        </w:r>
        <w:proofErr w:type="spellEnd"/>
        <w:r>
          <w:rPr>
            <w:highlight w:val="green"/>
          </w:rPr>
          <w:t xml:space="preserve"> is used for MBS.</w:t>
        </w:r>
      </w:ins>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264"/>
          <w:bookmarkEnd w:id="265"/>
          <w:bookmarkEnd w:id="266"/>
          <w:bookmarkEnd w:id="267"/>
          <w:bookmarkEnd w:id="268"/>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296" w:name="_Toc29239906"/>
      <w:bookmarkStart w:id="297" w:name="_Toc46490457"/>
      <w:bookmarkStart w:id="298" w:name="_Toc52752152"/>
      <w:bookmarkStart w:id="299" w:name="_Toc52796614"/>
      <w:bookmarkStart w:id="300" w:name="_Toc76574298"/>
      <w:bookmarkStart w:id="301" w:name="_Toc37296326"/>
      <w:r>
        <w:rPr>
          <w:rFonts w:eastAsia="Times New Roman"/>
          <w:lang w:eastAsia="ko-KR"/>
        </w:rPr>
        <w:t>7.1</w:t>
      </w:r>
      <w:r>
        <w:rPr>
          <w:rFonts w:eastAsia="Times New Roman"/>
          <w:lang w:eastAsia="ko-KR"/>
        </w:rPr>
        <w:tab/>
        <w:t>RNTI values</w:t>
      </w:r>
      <w:bookmarkEnd w:id="296"/>
      <w:bookmarkEnd w:id="297"/>
      <w:bookmarkEnd w:id="298"/>
      <w:bookmarkEnd w:id="299"/>
      <w:bookmarkEnd w:id="300"/>
      <w:bookmarkEnd w:id="301"/>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02"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03"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77777777" w:rsidR="00BC1075" w:rsidRPr="00447D7D" w:rsidRDefault="00BC1075" w:rsidP="0024323B">
            <w:pPr>
              <w:pStyle w:val="TAC"/>
              <w:rPr>
                <w:lang w:eastAsia="ko-KR"/>
              </w:rPr>
            </w:pPr>
            <w:r w:rsidRPr="00447D7D">
              <w:rPr>
                <w:lang w:eastAsia="ko-KR"/>
              </w:rPr>
              <w:t>FFF3–FFFD</w:t>
            </w:r>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04" w:author="OPPO-Shukun" w:date="2021-09-09T11:31:00Z"/>
        </w:trPr>
        <w:tc>
          <w:tcPr>
            <w:tcW w:w="1778" w:type="dxa"/>
            <w:shd w:val="clear" w:color="auto" w:fill="auto"/>
          </w:tcPr>
          <w:p w14:paraId="49C9FB5D" w14:textId="20413AB1" w:rsidR="00BC1075" w:rsidRPr="00447D7D" w:rsidRDefault="00BC1075" w:rsidP="0024323B">
            <w:pPr>
              <w:pStyle w:val="TAC"/>
              <w:rPr>
                <w:ins w:id="305" w:author="OPPO-Shukun" w:date="2021-09-09T11:31:00Z"/>
                <w:noProof/>
                <w:lang w:eastAsia="zh-CN"/>
              </w:rPr>
            </w:pPr>
            <w:ins w:id="306"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07" w:author="OPPO-Shukun" w:date="2021-09-09T11:31:00Z"/>
                <w:noProof/>
                <w:lang w:eastAsia="ko-KR"/>
              </w:rPr>
            </w:pPr>
            <w:ins w:id="308" w:author="OPPO-Shukun" w:date="2021-09-09T11:31:00Z">
              <w:r w:rsidRPr="00447D7D">
                <w:rPr>
                  <w:noProof/>
                  <w:lang w:eastAsia="ko-KR"/>
                </w:rPr>
                <w:t>Dynamically scheduled</w:t>
              </w:r>
              <w:r>
                <w:rPr>
                  <w:noProof/>
                  <w:lang w:eastAsia="ko-KR"/>
                </w:rPr>
                <w:t xml:space="preserve"> re-transmission for </w:t>
              </w:r>
            </w:ins>
            <w:ins w:id="309"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310" w:author="OPPO-Shukun" w:date="2021-09-09T11:31:00Z"/>
                <w:noProof/>
                <w:lang w:eastAsia="ko-KR"/>
              </w:rPr>
            </w:pPr>
            <w:ins w:id="311"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312" w:author="OPPO-Shukun" w:date="2021-09-09T11:31:00Z"/>
                <w:noProof/>
                <w:lang w:eastAsia="zh-CN"/>
              </w:rPr>
            </w:pPr>
            <w:ins w:id="313"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314" w:author="OPPO-Shukun" w:date="2021-09-09T15:51:00Z"/>
        </w:trPr>
        <w:tc>
          <w:tcPr>
            <w:tcW w:w="1778" w:type="dxa"/>
            <w:shd w:val="clear" w:color="auto" w:fill="auto"/>
          </w:tcPr>
          <w:p w14:paraId="115196D4" w14:textId="795961A3" w:rsidR="00897700" w:rsidRPr="00447D7D" w:rsidRDefault="00897700" w:rsidP="00897700">
            <w:pPr>
              <w:pStyle w:val="TAC"/>
              <w:rPr>
                <w:ins w:id="315" w:author="OPPO-Shukun" w:date="2021-09-09T15:51:00Z"/>
                <w:noProof/>
                <w:lang w:eastAsia="ko-KR"/>
              </w:rPr>
            </w:pPr>
            <w:ins w:id="316"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317" w:author="OPPO-Shukun" w:date="2021-09-09T15:51:00Z"/>
                <w:lang w:eastAsia="ko-KR"/>
              </w:rPr>
            </w:pPr>
            <w:ins w:id="318"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319" w:author="OPPO-Shukun" w:date="2021-09-09T15:51:00Z"/>
                <w:noProof/>
                <w:lang w:eastAsia="ko-KR"/>
              </w:rPr>
            </w:pPr>
            <w:ins w:id="320"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321" w:author="OPPO-Shukun" w:date="2021-09-09T15:51:00Z"/>
                <w:noProof/>
                <w:lang w:eastAsia="ko-KR"/>
              </w:rPr>
            </w:pPr>
            <w:ins w:id="322" w:author="OPPO-Shukun" w:date="2021-09-09T15:51:00Z">
              <w:r>
                <w:rPr>
                  <w:rFonts w:hint="eastAsia"/>
                  <w:lang w:eastAsia="zh-CN"/>
                </w:rPr>
                <w:t>M</w:t>
              </w:r>
              <w:r>
                <w:rPr>
                  <w:lang w:eastAsia="zh-CN"/>
                </w:rPr>
                <w:t>TCH</w:t>
              </w:r>
            </w:ins>
          </w:p>
        </w:tc>
      </w:tr>
      <w:tr w:rsidR="00897700" w:rsidRPr="00447D7D" w14:paraId="0787B53C" w14:textId="77777777" w:rsidTr="00BC1075">
        <w:trPr>
          <w:ins w:id="323" w:author="OPPO-Shukun" w:date="2021-09-09T15:51:00Z"/>
        </w:trPr>
        <w:tc>
          <w:tcPr>
            <w:tcW w:w="1778" w:type="dxa"/>
            <w:shd w:val="clear" w:color="auto" w:fill="auto"/>
          </w:tcPr>
          <w:p w14:paraId="69653A46" w14:textId="18326180" w:rsidR="00897700" w:rsidRPr="00447D7D" w:rsidRDefault="00897700" w:rsidP="00897700">
            <w:pPr>
              <w:pStyle w:val="TAC"/>
              <w:rPr>
                <w:ins w:id="324" w:author="OPPO-Shukun" w:date="2021-09-09T15:51:00Z"/>
                <w:noProof/>
                <w:lang w:eastAsia="ko-KR"/>
              </w:rPr>
            </w:pPr>
            <w:ins w:id="325"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326" w:author="OPPO-Shukun" w:date="2021-09-09T15:51:00Z"/>
                <w:lang w:eastAsia="ko-KR"/>
              </w:rPr>
            </w:pPr>
            <w:ins w:id="327"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328" w:author="OPPO-Shukun" w:date="2021-09-09T15:51:00Z"/>
                <w:noProof/>
                <w:lang w:eastAsia="ko-KR"/>
              </w:rPr>
            </w:pPr>
            <w:ins w:id="329"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330" w:author="OPPO-Shukun" w:date="2021-09-09T15:51:00Z"/>
                <w:noProof/>
                <w:lang w:eastAsia="ko-KR"/>
              </w:rPr>
            </w:pPr>
            <w:ins w:id="331"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332" w:author="OPPO-Shukun" w:date="2021-09-09T11:33:00Z"/>
        </w:trPr>
        <w:tc>
          <w:tcPr>
            <w:tcW w:w="1778" w:type="dxa"/>
            <w:shd w:val="clear" w:color="auto" w:fill="auto"/>
          </w:tcPr>
          <w:p w14:paraId="5458AAF6" w14:textId="47F74EEA" w:rsidR="00897700" w:rsidRPr="00447D7D" w:rsidRDefault="00897700" w:rsidP="00897700">
            <w:pPr>
              <w:pStyle w:val="TAC"/>
              <w:rPr>
                <w:ins w:id="333" w:author="OPPO-Shukun" w:date="2021-09-09T11:33:00Z"/>
                <w:lang w:eastAsia="zh-CN"/>
              </w:rPr>
            </w:pPr>
            <w:ins w:id="334"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335" w:author="OPPO-Shukun" w:date="2021-09-09T11:33:00Z"/>
                <w:noProof/>
                <w:lang w:eastAsia="ko-KR"/>
              </w:rPr>
            </w:pPr>
            <w:ins w:id="336" w:author="OPPO-Shukun" w:date="2021-09-09T11:33:00Z">
              <w:r>
                <w:rPr>
                  <w:rFonts w:eastAsia="Times New Roman"/>
                  <w:lang w:eastAsia="ko-KR"/>
                </w:rPr>
                <w:t>Dynamically scheduled MBS transmission via PTM</w:t>
              </w:r>
            </w:ins>
          </w:p>
        </w:tc>
        <w:tc>
          <w:tcPr>
            <w:tcW w:w="1946" w:type="dxa"/>
            <w:shd w:val="clear" w:color="auto" w:fill="auto"/>
          </w:tcPr>
          <w:p w14:paraId="653697DA" w14:textId="5FF3F7ED" w:rsidR="00897700" w:rsidRPr="00447D7D" w:rsidRDefault="00897700" w:rsidP="00897700">
            <w:pPr>
              <w:pStyle w:val="TAC"/>
              <w:rPr>
                <w:ins w:id="337" w:author="OPPO-Shukun" w:date="2021-09-09T11:33:00Z"/>
                <w:noProof/>
                <w:lang w:eastAsia="ko-KR"/>
              </w:rPr>
            </w:pPr>
            <w:ins w:id="338"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339" w:author="OPPO-Shukun" w:date="2021-09-09T11:33:00Z"/>
                <w:noProof/>
                <w:lang w:eastAsia="ko-KR"/>
              </w:rPr>
            </w:pPr>
            <w:ins w:id="340" w:author="OPPO-Shukun" w:date="2021-09-09T11:33:00Z">
              <w:r>
                <w:rPr>
                  <w:rFonts w:hint="eastAsia"/>
                  <w:lang w:eastAsia="zh-CN"/>
                </w:rPr>
                <w:t>M</w:t>
              </w:r>
              <w:r>
                <w:rPr>
                  <w:lang w:eastAsia="zh-CN"/>
                </w:rPr>
                <w:t>T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Default="00BC1075" w:rsidP="00BC1075">
      <w:pPr>
        <w:pStyle w:val="EditorsNote"/>
      </w:pPr>
      <w:ins w:id="341" w:author="OPPO-Shukun" w:date="2021-09-09T11:34:00Z">
        <w:r>
          <w:rPr>
            <w:highlight w:val="green"/>
          </w:rPr>
          <w:t>Editor’s note: FFS to name/definition of RNTI for MBS.</w:t>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31FE1" w14:textId="77777777" w:rsidR="002D17DB" w:rsidRDefault="002D17DB">
      <w:pPr>
        <w:spacing w:after="0" w:line="240" w:lineRule="auto"/>
      </w:pPr>
      <w:r>
        <w:separator/>
      </w:r>
    </w:p>
  </w:endnote>
  <w:endnote w:type="continuationSeparator" w:id="0">
    <w:p w14:paraId="44E33A62" w14:textId="77777777" w:rsidR="002D17DB" w:rsidRDefault="002D1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603D15" w14:textId="77777777" w:rsidR="002D17DB" w:rsidRDefault="002D17DB">
      <w:pPr>
        <w:spacing w:after="0" w:line="240" w:lineRule="auto"/>
      </w:pPr>
      <w:r>
        <w:separator/>
      </w:r>
    </w:p>
  </w:footnote>
  <w:footnote w:type="continuationSeparator" w:id="0">
    <w:p w14:paraId="32EE2EEE" w14:textId="77777777" w:rsidR="002D17DB" w:rsidRDefault="002D17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926D8D" w:rsidRDefault="00926D8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926D8D" w:rsidRDefault="00926D8D">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926D8D" w:rsidRDefault="00926D8D">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926D8D" w:rsidRDefault="00926D8D">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15376"/>
    <w:rsid w:val="00022E4A"/>
    <w:rsid w:val="00033873"/>
    <w:rsid w:val="00034B7F"/>
    <w:rsid w:val="000474A0"/>
    <w:rsid w:val="000478A2"/>
    <w:rsid w:val="00064814"/>
    <w:rsid w:val="00080B9A"/>
    <w:rsid w:val="000831AF"/>
    <w:rsid w:val="00083C21"/>
    <w:rsid w:val="0008460A"/>
    <w:rsid w:val="00084DAA"/>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B5741"/>
    <w:rsid w:val="002B5A27"/>
    <w:rsid w:val="002B71FA"/>
    <w:rsid w:val="002C2D5B"/>
    <w:rsid w:val="002D0CA5"/>
    <w:rsid w:val="002D17DB"/>
    <w:rsid w:val="002D272A"/>
    <w:rsid w:val="002D36C1"/>
    <w:rsid w:val="002D5AE7"/>
    <w:rsid w:val="002E472E"/>
    <w:rsid w:val="00305409"/>
    <w:rsid w:val="00342B6E"/>
    <w:rsid w:val="00350D47"/>
    <w:rsid w:val="003609EF"/>
    <w:rsid w:val="0036231A"/>
    <w:rsid w:val="00362AA8"/>
    <w:rsid w:val="003630AD"/>
    <w:rsid w:val="00374DD4"/>
    <w:rsid w:val="003767FB"/>
    <w:rsid w:val="003853FE"/>
    <w:rsid w:val="003A5663"/>
    <w:rsid w:val="003A67E5"/>
    <w:rsid w:val="003B64A5"/>
    <w:rsid w:val="003D1ED5"/>
    <w:rsid w:val="003E1A36"/>
    <w:rsid w:val="00410371"/>
    <w:rsid w:val="004242F1"/>
    <w:rsid w:val="00442C12"/>
    <w:rsid w:val="00442C1F"/>
    <w:rsid w:val="00452A79"/>
    <w:rsid w:val="004616BA"/>
    <w:rsid w:val="00462CA8"/>
    <w:rsid w:val="00466062"/>
    <w:rsid w:val="00477B97"/>
    <w:rsid w:val="004802C8"/>
    <w:rsid w:val="00496CEC"/>
    <w:rsid w:val="004A6068"/>
    <w:rsid w:val="004B68D1"/>
    <w:rsid w:val="004B75B7"/>
    <w:rsid w:val="004E17E9"/>
    <w:rsid w:val="004E2552"/>
    <w:rsid w:val="004F3633"/>
    <w:rsid w:val="004F7691"/>
    <w:rsid w:val="0051580D"/>
    <w:rsid w:val="00515D0B"/>
    <w:rsid w:val="00537B9A"/>
    <w:rsid w:val="00547111"/>
    <w:rsid w:val="00554B3D"/>
    <w:rsid w:val="00563BBB"/>
    <w:rsid w:val="0058734C"/>
    <w:rsid w:val="00592D74"/>
    <w:rsid w:val="005B3A6A"/>
    <w:rsid w:val="005B5DC7"/>
    <w:rsid w:val="005E0F86"/>
    <w:rsid w:val="005E2C44"/>
    <w:rsid w:val="005F2D5D"/>
    <w:rsid w:val="006055BB"/>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404D7"/>
    <w:rsid w:val="007420DA"/>
    <w:rsid w:val="007714E4"/>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F1BE5"/>
    <w:rsid w:val="008F3789"/>
    <w:rsid w:val="008F686C"/>
    <w:rsid w:val="009148DE"/>
    <w:rsid w:val="00914D06"/>
    <w:rsid w:val="00926D8D"/>
    <w:rsid w:val="00927497"/>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AD60B8"/>
    <w:rsid w:val="00AF28A2"/>
    <w:rsid w:val="00B205A5"/>
    <w:rsid w:val="00B258BB"/>
    <w:rsid w:val="00B43A56"/>
    <w:rsid w:val="00B67B97"/>
    <w:rsid w:val="00B968C8"/>
    <w:rsid w:val="00BA3EC5"/>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46C7"/>
    <w:rsid w:val="00C66799"/>
    <w:rsid w:val="00C66BA2"/>
    <w:rsid w:val="00C82D17"/>
    <w:rsid w:val="00C87B5C"/>
    <w:rsid w:val="00C95985"/>
    <w:rsid w:val="00CC5026"/>
    <w:rsid w:val="00CC68D0"/>
    <w:rsid w:val="00CC7D1B"/>
    <w:rsid w:val="00D03F9A"/>
    <w:rsid w:val="00D05539"/>
    <w:rsid w:val="00D06D51"/>
    <w:rsid w:val="00D207F9"/>
    <w:rsid w:val="00D24991"/>
    <w:rsid w:val="00D26189"/>
    <w:rsid w:val="00D30652"/>
    <w:rsid w:val="00D32043"/>
    <w:rsid w:val="00D37F0C"/>
    <w:rsid w:val="00D43489"/>
    <w:rsid w:val="00D50255"/>
    <w:rsid w:val="00D66520"/>
    <w:rsid w:val="00D92B8A"/>
    <w:rsid w:val="00DB0A9E"/>
    <w:rsid w:val="00DE34CF"/>
    <w:rsid w:val="00DE537C"/>
    <w:rsid w:val="00E06462"/>
    <w:rsid w:val="00E117F6"/>
    <w:rsid w:val="00E12190"/>
    <w:rsid w:val="00E13F3D"/>
    <w:rsid w:val="00E34898"/>
    <w:rsid w:val="00E4136B"/>
    <w:rsid w:val="00E44E76"/>
    <w:rsid w:val="00E660E6"/>
    <w:rsid w:val="00E742D7"/>
    <w:rsid w:val="00E80B25"/>
    <w:rsid w:val="00EB09B7"/>
    <w:rsid w:val="00EE7D7C"/>
    <w:rsid w:val="00F1364D"/>
    <w:rsid w:val="00F221BF"/>
    <w:rsid w:val="00F22BC2"/>
    <w:rsid w:val="00F25D98"/>
    <w:rsid w:val="00F300FB"/>
    <w:rsid w:val="00F31905"/>
    <w:rsid w:val="00F31E5E"/>
    <w:rsid w:val="00F43A38"/>
    <w:rsid w:val="00F462B9"/>
    <w:rsid w:val="00F472D0"/>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4.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header" Target="header3.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714206-AA58-4330-A1A1-56D021B18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556</Words>
  <Characters>37375</Characters>
  <Application>Microsoft Office Word</Application>
  <DocSecurity>0</DocSecurity>
  <Lines>311</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3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09-09T07:54:00Z</dcterms:created>
  <dcterms:modified xsi:type="dcterms:W3CDTF">2021-09-0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